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7EFD" w:rsidRPr="00767EFD" w:rsidRDefault="00767EFD" w:rsidP="00767EFD">
      <w:pPr>
        <w:ind w:firstLine="708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>ЛАБОРАТОРНАЯ РАБОТА №7</w:t>
      </w:r>
    </w:p>
    <w:p w:rsidR="00767EFD" w:rsidRDefault="00767EFD" w:rsidP="00767EFD">
      <w:pPr>
        <w:ind w:firstLine="426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 xml:space="preserve">«ПРОГРАММИРОВАНИЕ ОПЕРАЦИЙ НАД СТРУКТУРАМИ И НАД МАССИВАМИ </w:t>
      </w:r>
      <w:proofErr w:type="spellStart"/>
      <w:r w:rsidRPr="00767EFD">
        <w:rPr>
          <w:b/>
          <w:sz w:val="32"/>
          <w:szCs w:val="32"/>
          <w:lang w:val="ru-RU"/>
        </w:rPr>
        <w:t>СТРУКТУР»</w:t>
      </w:r>
      <w:proofErr w:type="spellEnd"/>
    </w:p>
    <w:p w:rsidR="00767EFD" w:rsidRDefault="00767EFD" w:rsidP="00767EFD">
      <w:pPr>
        <w:jc w:val="both"/>
        <w:rPr>
          <w:b/>
          <w:sz w:val="32"/>
          <w:szCs w:val="32"/>
          <w:lang w:val="ru-RU"/>
        </w:rPr>
      </w:pPr>
    </w:p>
    <w:p w:rsidR="00507505" w:rsidRDefault="0092151A" w:rsidP="00767EFD">
      <w:pPr>
        <w:jc w:val="both"/>
        <w:rPr>
          <w:sz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767EFD" w:rsidRPr="00767EFD">
        <w:rPr>
          <w:sz w:val="28"/>
          <w:lang w:val="ru-RU"/>
        </w:rPr>
        <w:t xml:space="preserve">Изучение способов описания структур данных на языке С. </w:t>
      </w:r>
      <w:r w:rsidR="002727FF" w:rsidRPr="002727FF">
        <w:rPr>
          <w:sz w:val="28"/>
          <w:lang w:val="ru-RU"/>
        </w:rPr>
        <w:cr/>
      </w:r>
      <w:r w:rsidR="00CA7762" w:rsidRPr="00CA7762">
        <w:rPr>
          <w:sz w:val="28"/>
          <w:lang w:val="ru-RU"/>
        </w:rPr>
        <w:cr/>
      </w:r>
      <w:r w:rsidR="00507505">
        <w:rPr>
          <w:b/>
          <w:sz w:val="28"/>
          <w:lang w:val="ru-RU"/>
        </w:rPr>
        <w:t xml:space="preserve">1. </w:t>
      </w:r>
      <w:r w:rsidR="00941415">
        <w:rPr>
          <w:b/>
          <w:sz w:val="28"/>
          <w:lang w:val="ru-RU"/>
        </w:rPr>
        <w:t>Вариант задания</w:t>
      </w:r>
    </w:p>
    <w:p w:rsidR="00767EFD" w:rsidRPr="00767EFD" w:rsidRDefault="00767EFD" w:rsidP="00767EFD">
      <w:pPr>
        <w:ind w:firstLine="708"/>
        <w:jc w:val="both"/>
        <w:rPr>
          <w:sz w:val="28"/>
          <w:lang w:val="ru-RU"/>
        </w:rPr>
      </w:pPr>
      <w:r w:rsidRPr="00767EFD">
        <w:rPr>
          <w:sz w:val="28"/>
          <w:lang w:val="ru-RU"/>
        </w:rPr>
        <w:t xml:space="preserve">Описать структуру с именем </w:t>
      </w:r>
      <w:proofErr w:type="spellStart"/>
      <w:r w:rsidRPr="00767EFD">
        <w:rPr>
          <w:sz w:val="28"/>
          <w:lang w:val="ru-RU"/>
        </w:rPr>
        <w:t>clerk</w:t>
      </w:r>
      <w:proofErr w:type="spellEnd"/>
      <w:r w:rsidRPr="00767EFD">
        <w:rPr>
          <w:sz w:val="28"/>
          <w:lang w:val="ru-RU"/>
        </w:rPr>
        <w:t>, содержащую следующие поля: порядковый</w:t>
      </w:r>
    </w:p>
    <w:p w:rsidR="00767EFD" w:rsidRPr="00767EFD" w:rsidRDefault="00767EFD" w:rsidP="00767EFD">
      <w:pPr>
        <w:jc w:val="both"/>
        <w:rPr>
          <w:sz w:val="28"/>
          <w:lang w:val="ru-RU"/>
        </w:rPr>
      </w:pPr>
      <w:r w:rsidRPr="00767EFD">
        <w:rPr>
          <w:sz w:val="28"/>
          <w:lang w:val="ru-RU"/>
        </w:rPr>
        <w:t>номер, фамилия, имя, должность, стаж, подразделение, оклад. Данные сортировать</w:t>
      </w:r>
    </w:p>
    <w:p w:rsidR="00767EFD" w:rsidRPr="00767EFD" w:rsidRDefault="00767EFD" w:rsidP="00767EFD">
      <w:pPr>
        <w:jc w:val="both"/>
        <w:rPr>
          <w:sz w:val="28"/>
          <w:lang w:val="ru-RU"/>
        </w:rPr>
      </w:pPr>
      <w:r w:rsidRPr="00767EFD">
        <w:rPr>
          <w:sz w:val="28"/>
          <w:lang w:val="ru-RU"/>
        </w:rPr>
        <w:t>по полю «оклад». Выполнить поиск индекса служащего с наибольшим окладом из</w:t>
      </w:r>
    </w:p>
    <w:p w:rsidR="002727FF" w:rsidRPr="00767EFD" w:rsidRDefault="00767EFD" w:rsidP="00767EFD">
      <w:pPr>
        <w:jc w:val="both"/>
        <w:rPr>
          <w:lang w:val="ru-RU"/>
        </w:rPr>
      </w:pPr>
      <w:r w:rsidRPr="00767EFD">
        <w:rPr>
          <w:sz w:val="28"/>
          <w:lang w:val="ru-RU"/>
        </w:rPr>
        <w:t>подразделения, введенного пользователем.</w:t>
      </w:r>
    </w:p>
    <w:p w:rsidR="00E767F2" w:rsidRDefault="003F070D" w:rsidP="002727FF">
      <w:pPr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>2</w:t>
      </w:r>
      <w:r w:rsidR="00507505">
        <w:rPr>
          <w:b/>
          <w:color w:val="333333"/>
          <w:sz w:val="28"/>
          <w:shd w:val="clear" w:color="auto" w:fill="FBFBFB"/>
          <w:lang w:val="ru-RU"/>
        </w:rPr>
        <w:t xml:space="preserve">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907EE6" w:rsidRDefault="00907EE6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</w:p>
    <w:p w:rsidR="00907EE6" w:rsidRDefault="00907EE6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  <w:r>
        <w:rPr>
          <w:color w:val="333333"/>
          <w:sz w:val="28"/>
          <w:shd w:val="clear" w:color="auto" w:fill="FBFBFB"/>
          <w:lang w:val="ru-RU"/>
        </w:rPr>
        <w:t xml:space="preserve">Программа </w:t>
      </w:r>
      <w:r w:rsidR="001E44A5">
        <w:rPr>
          <w:color w:val="333333"/>
          <w:sz w:val="28"/>
          <w:shd w:val="clear" w:color="auto" w:fill="FBFBFB"/>
          <w:lang w:val="ru-RU"/>
        </w:rPr>
        <w:t xml:space="preserve">состоит из нескольких функций которые вызываются в основной функции </w:t>
      </w:r>
      <w:r w:rsidR="001E44A5">
        <w:rPr>
          <w:color w:val="333333"/>
          <w:sz w:val="28"/>
          <w:shd w:val="clear" w:color="auto" w:fill="FBFBFB"/>
        </w:rPr>
        <w:t>main</w:t>
      </w:r>
      <w:r w:rsidR="001E44A5">
        <w:rPr>
          <w:color w:val="333333"/>
          <w:sz w:val="28"/>
          <w:shd w:val="clear" w:color="auto" w:fill="FBFBFB"/>
          <w:lang w:val="ru-RU"/>
        </w:rPr>
        <w:t>. Для реализации данной программы были сделаны несколько отдельных функций. Схемы всех функций будут приведены ниже</w:t>
      </w:r>
      <w:r w:rsidR="001E44A5" w:rsidRPr="00EA35B6">
        <w:rPr>
          <w:color w:val="333333"/>
          <w:sz w:val="28"/>
          <w:shd w:val="clear" w:color="auto" w:fill="FBFBFB"/>
          <w:lang w:val="ru-RU"/>
        </w:rPr>
        <w:t>.</w:t>
      </w:r>
    </w:p>
    <w:p w:rsidR="009E2831" w:rsidRDefault="00AD227D" w:rsidP="009E2831">
      <w:pPr>
        <w:keepNext/>
        <w:spacing w:after="160" w:line="259" w:lineRule="auto"/>
        <w:jc w:val="center"/>
      </w:pPr>
      <w:r>
        <w:object w:dxaOrig="5689" w:dyaOrig="10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34.55pt;height:446.2pt" o:ole="">
            <v:imagedata r:id="rId4" o:title=""/>
          </v:shape>
          <o:OLEObject Type="Embed" ProgID="Visio.Drawing.15" ShapeID="_x0000_i1035" DrawAspect="Content" ObjectID="_1701438361" r:id="rId5"/>
        </w:object>
      </w:r>
    </w:p>
    <w:p w:rsidR="009E2831" w:rsidRDefault="009E2831" w:rsidP="009E2831">
      <w:pPr>
        <w:pStyle w:val="a3"/>
        <w:rPr>
          <w:lang w:val="ru-RU"/>
        </w:rPr>
      </w:pPr>
      <w:r>
        <w:rPr>
          <w:lang w:val="ru-RU"/>
        </w:rPr>
        <w:t>Рисунок</w:t>
      </w:r>
      <w:r>
        <w:t xml:space="preserve">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35264">
        <w:rPr>
          <w:noProof/>
        </w:rPr>
        <w:t>1</w:t>
      </w:r>
      <w:r>
        <w:fldChar w:fldCharType="end"/>
      </w:r>
      <w:r>
        <w:rPr>
          <w:lang w:val="ru-RU"/>
        </w:rPr>
        <w:t xml:space="preserve"> – Основное тело программы</w:t>
      </w:r>
    </w:p>
    <w:p w:rsidR="00AD227D" w:rsidRPr="00AD227D" w:rsidRDefault="00AD227D" w:rsidP="00AD227D">
      <w:pPr>
        <w:rPr>
          <w:lang w:val="ru-RU"/>
        </w:rPr>
      </w:pPr>
    </w:p>
    <w:p w:rsidR="009E2831" w:rsidRDefault="00AD227D" w:rsidP="009E2831">
      <w:pPr>
        <w:spacing w:after="160" w:line="259" w:lineRule="auto"/>
        <w:jc w:val="center"/>
      </w:pPr>
      <w:r>
        <w:object w:dxaOrig="3241" w:dyaOrig="6288">
          <v:shape id="_x0000_i1039" type="#_x0000_t75" style="width:162pt;height:314.2pt" o:ole="">
            <v:imagedata r:id="rId6" o:title=""/>
          </v:shape>
          <o:OLEObject Type="Embed" ProgID="Visio.Drawing.15" ShapeID="_x0000_i1039" DrawAspect="Content" ObjectID="_1701438362" r:id="rId7"/>
        </w:object>
      </w:r>
      <w:r>
        <w:object w:dxaOrig="3132" w:dyaOrig="5101">
          <v:shape id="_x0000_i1040" type="#_x0000_t75" style="width:195.25pt;height:318.55pt" o:ole="">
            <v:imagedata r:id="rId8" o:title=""/>
          </v:shape>
          <o:OLEObject Type="Embed" ProgID="Visio.Drawing.15" ShapeID="_x0000_i1040" DrawAspect="Content" ObjectID="_1701438363" r:id="rId9"/>
        </w:object>
      </w:r>
    </w:p>
    <w:p w:rsidR="009E2831" w:rsidRDefault="009E2831" w:rsidP="009E2831">
      <w:pPr>
        <w:keepNext/>
        <w:spacing w:after="160" w:line="259" w:lineRule="auto"/>
        <w:jc w:val="center"/>
      </w:pPr>
    </w:p>
    <w:p w:rsidR="009E2831" w:rsidRDefault="009E2831" w:rsidP="009E2831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DE2F72">
        <w:rPr>
          <w:lang w:val="ru-RU"/>
        </w:rPr>
        <w:t xml:space="preserve"> </w:t>
      </w:r>
      <w:r>
        <w:fldChar w:fldCharType="begin"/>
      </w:r>
      <w:r w:rsidRPr="00DE2F72">
        <w:rPr>
          <w:lang w:val="ru-RU"/>
        </w:rPr>
        <w:instrText xml:space="preserve"> </w:instrText>
      </w:r>
      <w:r>
        <w:instrText>SEQ</w:instrText>
      </w:r>
      <w:r w:rsidRPr="00DE2F72">
        <w:rPr>
          <w:lang w:val="ru-RU"/>
        </w:rPr>
        <w:instrText xml:space="preserve"> </w:instrText>
      </w:r>
      <w:r>
        <w:instrText>Figure</w:instrText>
      </w:r>
      <w:r w:rsidRPr="00DE2F72">
        <w:rPr>
          <w:lang w:val="ru-RU"/>
        </w:rPr>
        <w:instrText xml:space="preserve"> \* </w:instrText>
      </w:r>
      <w:r>
        <w:instrText>ARABIC</w:instrText>
      </w:r>
      <w:r w:rsidRPr="00DE2F72">
        <w:rPr>
          <w:lang w:val="ru-RU"/>
        </w:rPr>
        <w:instrText xml:space="preserve"> </w:instrText>
      </w:r>
      <w:r>
        <w:fldChar w:fldCharType="separate"/>
      </w:r>
      <w:r w:rsidR="00D35264" w:rsidRPr="00767EFD">
        <w:rPr>
          <w:noProof/>
          <w:lang w:val="ru-RU"/>
        </w:rPr>
        <w:t>2</w:t>
      </w:r>
      <w:r>
        <w:fldChar w:fldCharType="end"/>
      </w:r>
      <w:r>
        <w:rPr>
          <w:lang w:val="ru-RU"/>
        </w:rPr>
        <w:t xml:space="preserve"> </w:t>
      </w:r>
      <w:r w:rsidR="00DE2F72">
        <w:rPr>
          <w:lang w:val="ru-RU"/>
        </w:rPr>
        <w:t>–</w:t>
      </w:r>
      <w:r>
        <w:rPr>
          <w:lang w:val="ru-RU"/>
        </w:rPr>
        <w:t xml:space="preserve"> </w:t>
      </w:r>
      <w:r w:rsidR="00DE2F72">
        <w:rPr>
          <w:lang w:val="ru-RU"/>
        </w:rPr>
        <w:t>Вв</w:t>
      </w:r>
      <w:r w:rsidR="00AD227D">
        <w:rPr>
          <w:lang w:val="ru-RU"/>
        </w:rPr>
        <w:t xml:space="preserve">од записей с клавиатуры(слева) </w:t>
      </w:r>
      <w:r w:rsidR="00DE2F72">
        <w:rPr>
          <w:lang w:val="ru-RU"/>
        </w:rPr>
        <w:t xml:space="preserve">и вывод </w:t>
      </w:r>
      <w:r w:rsidR="00AD227D">
        <w:rPr>
          <w:lang w:val="ru-RU"/>
        </w:rPr>
        <w:t xml:space="preserve">записей </w:t>
      </w:r>
      <w:r w:rsidR="00DE2F72">
        <w:rPr>
          <w:lang w:val="ru-RU"/>
        </w:rPr>
        <w:t>на экран (справа)</w:t>
      </w:r>
    </w:p>
    <w:p w:rsidR="005C66DF" w:rsidRPr="005C66DF" w:rsidRDefault="005C66DF" w:rsidP="005C66DF">
      <w:pPr>
        <w:jc w:val="center"/>
        <w:rPr>
          <w:lang w:val="ru-RU"/>
        </w:rPr>
      </w:pPr>
      <w:r>
        <w:object w:dxaOrig="4213" w:dyaOrig="11341">
          <v:shape id="_x0000_i1042" type="#_x0000_t75" style="width:267.25pt;height:718.9pt" o:ole="">
            <v:imagedata r:id="rId10" o:title=""/>
          </v:shape>
          <o:OLEObject Type="Embed" ProgID="Visio.Drawing.15" ShapeID="_x0000_i1042" DrawAspect="Content" ObjectID="_1701438364" r:id="rId11"/>
        </w:object>
      </w:r>
    </w:p>
    <w:p w:rsidR="009E2831" w:rsidRPr="00AD227D" w:rsidRDefault="009E2831" w:rsidP="009E2831">
      <w:pPr>
        <w:keepNext/>
        <w:spacing w:after="160" w:line="259" w:lineRule="auto"/>
        <w:jc w:val="center"/>
        <w:rPr>
          <w:lang w:val="ru-RU"/>
        </w:rPr>
      </w:pPr>
    </w:p>
    <w:p w:rsidR="009E2831" w:rsidRPr="00DE2F72" w:rsidRDefault="00DE2F72" w:rsidP="009E2831">
      <w:pPr>
        <w:pStyle w:val="a3"/>
        <w:rPr>
          <w:lang w:val="ru-RU"/>
        </w:rPr>
      </w:pPr>
      <w:r>
        <w:rPr>
          <w:lang w:val="ru-RU"/>
        </w:rPr>
        <w:t>Рисунок</w:t>
      </w:r>
      <w:r w:rsidR="009E2831" w:rsidRPr="00DE2F72">
        <w:rPr>
          <w:lang w:val="ru-RU"/>
        </w:rPr>
        <w:t xml:space="preserve"> </w:t>
      </w:r>
      <w:r w:rsidR="009E2831">
        <w:fldChar w:fldCharType="begin"/>
      </w:r>
      <w:r w:rsidR="009E2831" w:rsidRPr="00DE2F72">
        <w:rPr>
          <w:lang w:val="ru-RU"/>
        </w:rPr>
        <w:instrText xml:space="preserve"> </w:instrText>
      </w:r>
      <w:r w:rsidR="009E2831">
        <w:instrText>SEQ</w:instrText>
      </w:r>
      <w:r w:rsidR="009E2831" w:rsidRPr="00DE2F72">
        <w:rPr>
          <w:lang w:val="ru-RU"/>
        </w:rPr>
        <w:instrText xml:space="preserve"> </w:instrText>
      </w:r>
      <w:r w:rsidR="009E2831">
        <w:instrText>Figure</w:instrText>
      </w:r>
      <w:r w:rsidR="009E2831" w:rsidRPr="00DE2F72">
        <w:rPr>
          <w:lang w:val="ru-RU"/>
        </w:rPr>
        <w:instrText xml:space="preserve"> \* </w:instrText>
      </w:r>
      <w:r w:rsidR="009E2831">
        <w:instrText>ARABIC</w:instrText>
      </w:r>
      <w:r w:rsidR="009E2831" w:rsidRPr="00DE2F72">
        <w:rPr>
          <w:lang w:val="ru-RU"/>
        </w:rPr>
        <w:instrText xml:space="preserve"> </w:instrText>
      </w:r>
      <w:r w:rsidR="009E2831">
        <w:fldChar w:fldCharType="separate"/>
      </w:r>
      <w:r w:rsidR="00D35264" w:rsidRPr="00767EFD">
        <w:rPr>
          <w:noProof/>
          <w:lang w:val="ru-RU"/>
        </w:rPr>
        <w:t>3</w:t>
      </w:r>
      <w:r w:rsidR="009E2831">
        <w:fldChar w:fldCharType="end"/>
      </w:r>
      <w:r>
        <w:rPr>
          <w:lang w:val="ru-RU"/>
        </w:rPr>
        <w:t xml:space="preserve"> – Алгоритм </w:t>
      </w:r>
      <w:r w:rsidR="005C66DF">
        <w:rPr>
          <w:lang w:val="ru-RU"/>
        </w:rPr>
        <w:t>сортировки по полю «оклад»</w:t>
      </w:r>
      <w:r>
        <w:rPr>
          <w:lang w:val="ru-RU"/>
        </w:rPr>
        <w:t xml:space="preserve"> </w:t>
      </w:r>
    </w:p>
    <w:p w:rsidR="009E2831" w:rsidRPr="00DE2F72" w:rsidRDefault="009E2831" w:rsidP="009E2831">
      <w:pPr>
        <w:spacing w:after="160" w:line="259" w:lineRule="auto"/>
        <w:jc w:val="center"/>
        <w:rPr>
          <w:lang w:val="ru-RU"/>
        </w:rPr>
      </w:pPr>
    </w:p>
    <w:p w:rsidR="009E2831" w:rsidRPr="005C66DF" w:rsidRDefault="005C66DF" w:rsidP="009E2831">
      <w:pPr>
        <w:keepNext/>
        <w:spacing w:after="160" w:line="259" w:lineRule="auto"/>
        <w:jc w:val="center"/>
        <w:rPr>
          <w:lang w:val="ru-RU"/>
        </w:rPr>
      </w:pPr>
      <w:r>
        <w:object w:dxaOrig="5065" w:dyaOrig="8161">
          <v:shape id="_x0000_i1047" type="#_x0000_t75" style="width:253.1pt;height:408pt" o:ole="">
            <v:imagedata r:id="rId12" o:title=""/>
          </v:shape>
          <o:OLEObject Type="Embed" ProgID="Visio.Drawing.15" ShapeID="_x0000_i1047" DrawAspect="Content" ObjectID="_1701438365" r:id="rId13"/>
        </w:object>
      </w:r>
    </w:p>
    <w:p w:rsidR="009E2831" w:rsidRPr="00DE2F72" w:rsidRDefault="00DE2F72" w:rsidP="009E2831">
      <w:pPr>
        <w:pStyle w:val="a3"/>
        <w:rPr>
          <w:lang w:val="ru-RU"/>
        </w:rPr>
      </w:pPr>
      <w:r>
        <w:rPr>
          <w:lang w:val="ru-RU"/>
        </w:rPr>
        <w:t>Рисунок</w:t>
      </w:r>
      <w:r w:rsidR="009E2831" w:rsidRPr="00DE2F72">
        <w:rPr>
          <w:lang w:val="ru-RU"/>
        </w:rPr>
        <w:t xml:space="preserve"> </w:t>
      </w:r>
      <w:r w:rsidR="009E2831">
        <w:fldChar w:fldCharType="begin"/>
      </w:r>
      <w:r w:rsidR="009E2831" w:rsidRPr="00DE2F72">
        <w:rPr>
          <w:lang w:val="ru-RU"/>
        </w:rPr>
        <w:instrText xml:space="preserve"> </w:instrText>
      </w:r>
      <w:r w:rsidR="009E2831">
        <w:instrText>SEQ</w:instrText>
      </w:r>
      <w:r w:rsidR="009E2831" w:rsidRPr="00DE2F72">
        <w:rPr>
          <w:lang w:val="ru-RU"/>
        </w:rPr>
        <w:instrText xml:space="preserve"> </w:instrText>
      </w:r>
      <w:r w:rsidR="009E2831">
        <w:instrText>Figure</w:instrText>
      </w:r>
      <w:r w:rsidR="009E2831" w:rsidRPr="00DE2F72">
        <w:rPr>
          <w:lang w:val="ru-RU"/>
        </w:rPr>
        <w:instrText xml:space="preserve"> \* </w:instrText>
      </w:r>
      <w:r w:rsidR="009E2831">
        <w:instrText>ARABIC</w:instrText>
      </w:r>
      <w:r w:rsidR="009E2831" w:rsidRPr="00DE2F72">
        <w:rPr>
          <w:lang w:val="ru-RU"/>
        </w:rPr>
        <w:instrText xml:space="preserve"> </w:instrText>
      </w:r>
      <w:r w:rsidR="009E2831">
        <w:fldChar w:fldCharType="separate"/>
      </w:r>
      <w:r w:rsidR="00D35264" w:rsidRPr="00767EFD">
        <w:rPr>
          <w:noProof/>
          <w:lang w:val="ru-RU"/>
        </w:rPr>
        <w:t>4</w:t>
      </w:r>
      <w:r w:rsidR="009E2831">
        <w:fldChar w:fldCharType="end"/>
      </w:r>
      <w:r>
        <w:rPr>
          <w:lang w:val="ru-RU"/>
        </w:rPr>
        <w:t xml:space="preserve"> – Алгоритм </w:t>
      </w:r>
      <w:r w:rsidR="005C66DF">
        <w:rPr>
          <w:lang w:val="ru-RU"/>
        </w:rPr>
        <w:t>поиска работника с максимальным окладом в определенной отделе.</w:t>
      </w:r>
    </w:p>
    <w:p w:rsidR="00507505" w:rsidRPr="005C66DF" w:rsidRDefault="00507505">
      <w:pPr>
        <w:spacing w:after="160" w:line="259" w:lineRule="auto"/>
        <w:rPr>
          <w:b/>
          <w:sz w:val="28"/>
          <w:szCs w:val="28"/>
        </w:rPr>
      </w:pPr>
      <w:r>
        <w:rPr>
          <w:sz w:val="28"/>
          <w:lang w:val="ru-RU"/>
        </w:rPr>
        <w:tab/>
      </w:r>
      <w:r w:rsidR="00A2708F" w:rsidRPr="005C66DF">
        <w:rPr>
          <w:b/>
          <w:sz w:val="28"/>
          <w:szCs w:val="28"/>
        </w:rPr>
        <w:t>3</w:t>
      </w:r>
      <w:r w:rsidRPr="005C66DF">
        <w:rPr>
          <w:b/>
          <w:sz w:val="28"/>
          <w:szCs w:val="28"/>
        </w:rPr>
        <w:t xml:space="preserve">. </w:t>
      </w:r>
      <w:r w:rsidRPr="00507505">
        <w:rPr>
          <w:b/>
          <w:sz w:val="28"/>
          <w:szCs w:val="28"/>
          <w:lang w:val="ru-RU"/>
        </w:rPr>
        <w:t>Код</w:t>
      </w:r>
      <w:r w:rsidRPr="005C66DF">
        <w:rPr>
          <w:b/>
          <w:sz w:val="28"/>
          <w:szCs w:val="28"/>
        </w:rPr>
        <w:t xml:space="preserve"> </w:t>
      </w:r>
      <w:r w:rsidRPr="00507505">
        <w:rPr>
          <w:b/>
          <w:sz w:val="28"/>
          <w:szCs w:val="28"/>
          <w:lang w:val="ru-RU"/>
        </w:rPr>
        <w:t>программы</w:t>
      </w:r>
      <w:r w:rsidRPr="005C66DF">
        <w:rPr>
          <w:b/>
          <w:sz w:val="28"/>
          <w:szCs w:val="28"/>
        </w:rPr>
        <w:t xml:space="preserve"> </w:t>
      </w:r>
      <w:r w:rsidR="005C66DF">
        <w:rPr>
          <w:b/>
          <w:sz w:val="28"/>
          <w:szCs w:val="28"/>
          <w:lang w:val="ru-RU"/>
        </w:rPr>
        <w:t>на</w:t>
      </w:r>
      <w:r w:rsidR="005C66DF" w:rsidRPr="005C66DF">
        <w:rPr>
          <w:b/>
          <w:sz w:val="28"/>
          <w:szCs w:val="28"/>
        </w:rPr>
        <w:t xml:space="preserve"> </w:t>
      </w:r>
      <w:r w:rsidR="005C66DF">
        <w:rPr>
          <w:b/>
          <w:sz w:val="28"/>
          <w:szCs w:val="28"/>
          <w:lang w:val="ru-RU"/>
        </w:rPr>
        <w:t>языке</w:t>
      </w:r>
      <w:r w:rsidR="005C66DF" w:rsidRPr="005C66DF">
        <w:rPr>
          <w:b/>
          <w:sz w:val="28"/>
          <w:szCs w:val="28"/>
        </w:rPr>
        <w:t xml:space="preserve"> </w:t>
      </w:r>
      <w:r w:rsidR="005C66DF">
        <w:rPr>
          <w:b/>
          <w:sz w:val="28"/>
          <w:szCs w:val="28"/>
        </w:rPr>
        <w:t>C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pragma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warning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disabl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: 4996) 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io.h</w:t>
      </w:r>
      <w:proofErr w:type="spell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ring.h</w:t>
      </w:r>
      <w:proofErr w:type="spell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conio.h</w:t>
      </w:r>
      <w:proofErr w:type="spell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lib.h</w:t>
      </w:r>
      <w:proofErr w:type="spell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defin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C66DF">
        <w:rPr>
          <w:rFonts w:ascii="Consolas" w:eastAsiaTheme="minorHAnsi" w:hAnsi="Consolas" w:cs="Consolas"/>
          <w:color w:val="6F008A"/>
          <w:sz w:val="19"/>
          <w:szCs w:val="19"/>
          <w:lang w:bidi="ar-SA"/>
        </w:rPr>
        <w:t>DESCENDING_SORT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0)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defin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C66DF">
        <w:rPr>
          <w:rFonts w:ascii="Consolas" w:eastAsiaTheme="minorHAnsi" w:hAnsi="Consolas" w:cs="Consolas"/>
          <w:color w:val="6F008A"/>
          <w:sz w:val="19"/>
          <w:szCs w:val="19"/>
          <w:lang w:bidi="ar-SA"/>
        </w:rPr>
        <w:t>ASCENDING_</w:t>
      </w:r>
      <w:proofErr w:type="gramStart"/>
      <w:r w:rsidRPr="005C66DF">
        <w:rPr>
          <w:rFonts w:ascii="Consolas" w:eastAsiaTheme="minorHAnsi" w:hAnsi="Consolas" w:cs="Consolas"/>
          <w:color w:val="6F008A"/>
          <w:sz w:val="19"/>
          <w:szCs w:val="19"/>
          <w:lang w:bidi="ar-SA"/>
        </w:rPr>
        <w:t>SORT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(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1)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typedef</w:t>
      </w:r>
      <w:proofErr w:type="spellEnd"/>
      <w:proofErr w:type="gramEnd"/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truct</w:t>
      </w:r>
      <w:proofErr w:type="spellEnd"/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um</w:t>
      </w:r>
      <w:proofErr w:type="spellEnd"/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xp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proofErr w:type="gramEnd"/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ame[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32],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rname[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32],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tion[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32],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ivision[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32]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double</w:t>
      </w:r>
      <w:proofErr w:type="spellEnd"/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lastRenderedPageBreak/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ala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ечать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формации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clerkOne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ечать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формации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о</w:t>
      </w:r>
      <w:proofErr w:type="gramEnd"/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сех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*/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clerk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вод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формации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_</w:t>
      </w:r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rk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ртировк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лю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ort_array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ort_order_flag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*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   Поиск Клерка с максимальным окладом.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   Вернуть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декс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этого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Клерк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.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*/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tatic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arch_eleme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]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size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division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in()</w:t>
      </w:r>
      <w:proofErr w:type="gramEnd"/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 mas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CP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1251);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Задаем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таблицу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имволов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для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консоли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.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Output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251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l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;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n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0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селектор - выбор пункта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мас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-сам массив, его над задавать как 0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l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!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= 0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цикл меню , выходит из него как ток будет 0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{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cl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n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Выбери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необходимый пункт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1 - Ввод клерков с клавиатуры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n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2 - Вывод клерков на экран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3 - Сортировка по полю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4 - Поиск клерка с максимальным окладом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\n0 -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ыход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\n\n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d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l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считали селектор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swi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l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вызов функции в зависимости от селектора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{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1: {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n Введите размер массива --&gt;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d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&amp;n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_cler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n)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};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вод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 {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clerk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mas, n); </w:t>
      </w:r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 };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3: {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флаг сортировки, 0 - по убыванию, 1 - по возрастанию --&gt;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d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or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n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 }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положительные в квадрат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4: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har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iv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32]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подразделение в котором будет выполнен поиск --&gt;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s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iv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_ock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arch_eleme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mas, n,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ivis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o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!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= -1) {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Клерк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с максимальным окладом(номер) --&gt; %d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o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</w:t>
      </w:r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rkOne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mas[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_ock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Н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правильно введена должность/нет подходящего клерка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a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ge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произведение на интервале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defa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: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f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* Печать информации */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clerkOne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Клерк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\r\n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орядковый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номер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%02d.\r\n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um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Фамилия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  &lt;%s&gt;.\r\n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surname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Имя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      &lt;%s&gt;.\r\n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name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Должность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&lt;%s&gt;.\r\n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position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таж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     %d.\r\n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xp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одразделение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&lt;%s&gt;.\r\n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division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Оклад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:            %.3f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руб</w:t>
      </w:r>
      <w:proofErr w:type="spell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.\r\n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salary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}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ечать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формации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о</w:t>
      </w:r>
      <w:proofErr w:type="gramEnd"/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сех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clerk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{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цикл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</w:t>
      </w:r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rkOne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}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a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звук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окончания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ge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ждем ввод чего либо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вод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формации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_</w:t>
      </w:r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rk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 e = (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</w:t>
      </w:r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lloc</w:t>
      </w:r>
      <w:proofErr w:type="spellEnd"/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izeo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*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деление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амяти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{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цикл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вода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Добавление информации о Клерк:\r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Фамилию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s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e[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.surname); 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Имя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   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s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e[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.name)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Должность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s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e[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.position); 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таж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лет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):     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</w:t>
      </w:r>
      <w:proofErr w:type="spellStart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d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&amp;e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.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xp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одразделение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s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e[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.division); 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Оклад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 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C66DF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lf"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e[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.salary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[i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i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личный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динтификатор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= номеру при создании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e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озвращаем указатель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* Сортировка по полю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*/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ort_array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ort_order_flag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{0}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1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 0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-)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ртировк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методом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узырьк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0; j &lt;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++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(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ort_order_flag</w:t>
      </w:r>
      <w:proofErr w:type="spellEnd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?</w:t>
      </w:r>
      <w:proofErr w:type="gramEnd"/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(((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j]).salary) &gt; ((</w:t>
      </w:r>
      <w:proofErr w:type="spellStart"/>
      <w:proofErr w:type="gram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j+1]).salary)) :  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Если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ртировк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озрастанию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((</w:t>
      </w:r>
      <w:proofErr w:type="spellStart"/>
      <w:proofErr w:type="gram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]).salary) &lt; ((</w:t>
      </w:r>
      <w:proofErr w:type="spellStart"/>
      <w:proofErr w:type="gram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j+1]).salary))    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Если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ртировк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убыванию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j]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ременная переменная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j]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j+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]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 замена местами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j+1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Расстановка правильных порядковых номеров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i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i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*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    Поиск Клерка с максимальным окладом.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    Вернуть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декс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этого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Клерк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.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tatic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arch_eleme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]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size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division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lastRenderedPageBreak/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salary_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-1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задаем начальный флаг как -1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_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i++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 цикле просматриваем весь массив записей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cmp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.division,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division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&amp;&amp;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если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впадает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должность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salary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!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= -1) ?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роверяем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если флаг не равен -1, то происходит сравнение максимального заработка с текущим заработком 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.salary &gt;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_salary_num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.salary) :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1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иначе выдадим 1, да бы запомнить индекс элемента с максимальным окладом 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)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)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salary_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i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запоминаем индекс с максимальным окладом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salary_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озвращаем максимальный оклад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}</w:t>
      </w:r>
    </w:p>
    <w:p w:rsidR="005C66DF" w:rsidRDefault="005C66DF" w:rsidP="005C66DF">
      <w:pPr>
        <w:autoSpaceDE w:val="0"/>
        <w:autoSpaceDN w:val="0"/>
        <w:adjustRightInd w:val="0"/>
        <w:rPr>
          <w:b/>
          <w:sz w:val="28"/>
          <w:szCs w:val="28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5C66DF">
        <w:rPr>
          <w:b/>
          <w:sz w:val="28"/>
          <w:szCs w:val="28"/>
          <w:lang w:val="ru-RU"/>
        </w:rPr>
        <w:t xml:space="preserve">4. </w:t>
      </w:r>
      <w:r w:rsidRPr="00507505">
        <w:rPr>
          <w:b/>
          <w:sz w:val="28"/>
          <w:szCs w:val="28"/>
          <w:lang w:val="ru-RU"/>
        </w:rPr>
        <w:t>Код</w:t>
      </w:r>
      <w:r w:rsidRPr="005C66DF">
        <w:rPr>
          <w:b/>
          <w:sz w:val="28"/>
          <w:szCs w:val="28"/>
          <w:lang w:val="ru-RU"/>
        </w:rPr>
        <w:t xml:space="preserve"> </w:t>
      </w:r>
      <w:r w:rsidRPr="00507505">
        <w:rPr>
          <w:b/>
          <w:sz w:val="28"/>
          <w:szCs w:val="28"/>
          <w:lang w:val="ru-RU"/>
        </w:rPr>
        <w:t>программы</w:t>
      </w:r>
      <w:r w:rsidRPr="005C66DF">
        <w:rPr>
          <w:b/>
          <w:sz w:val="28"/>
          <w:szCs w:val="28"/>
          <w:lang w:val="ru-RU"/>
        </w:rPr>
        <w:t xml:space="preserve"> </w:t>
      </w:r>
      <w:r>
        <w:rPr>
          <w:b/>
          <w:sz w:val="28"/>
          <w:szCs w:val="28"/>
          <w:lang w:val="ru-RU"/>
        </w:rPr>
        <w:t>на</w:t>
      </w:r>
      <w:r w:rsidRPr="005C66DF">
        <w:rPr>
          <w:b/>
          <w:sz w:val="28"/>
          <w:szCs w:val="28"/>
          <w:lang w:val="ru-RU"/>
        </w:rPr>
        <w:t xml:space="preserve"> </w:t>
      </w:r>
      <w:r>
        <w:rPr>
          <w:b/>
          <w:sz w:val="28"/>
          <w:szCs w:val="28"/>
          <w:lang w:val="ru-RU"/>
        </w:rPr>
        <w:t>языке</w:t>
      </w:r>
      <w:r w:rsidRPr="005C66DF">
        <w:rPr>
          <w:b/>
          <w:sz w:val="28"/>
          <w:szCs w:val="28"/>
          <w:lang w:val="ru-RU"/>
        </w:rPr>
        <w:t xml:space="preserve"> </w:t>
      </w:r>
      <w:r>
        <w:rPr>
          <w:b/>
          <w:sz w:val="28"/>
          <w:szCs w:val="28"/>
        </w:rPr>
        <w:t>C</w:t>
      </w:r>
      <w:r w:rsidRPr="005C66DF">
        <w:rPr>
          <w:b/>
          <w:sz w:val="28"/>
          <w:szCs w:val="28"/>
          <w:lang w:val="ru-RU"/>
        </w:rPr>
        <w:t>++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pragma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warning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disabl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: 4996) 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io.h</w:t>
      </w:r>
      <w:proofErr w:type="spell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ring.h</w:t>
      </w:r>
      <w:proofErr w:type="spell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conio.h</w:t>
      </w:r>
      <w:proofErr w:type="spell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lib.h</w:t>
      </w:r>
      <w:proofErr w:type="spell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defin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6F008A"/>
          <w:sz w:val="19"/>
          <w:szCs w:val="19"/>
          <w:lang w:bidi="ar-SA"/>
        </w:rPr>
        <w:t>DESCENDING_SORT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0)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defin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6F008A"/>
          <w:sz w:val="19"/>
          <w:szCs w:val="19"/>
          <w:lang w:bidi="ar-SA"/>
        </w:rPr>
        <w:t>ASCENDING_</w:t>
      </w:r>
      <w:proofErr w:type="gramStart"/>
      <w:r w:rsidRPr="007674B1">
        <w:rPr>
          <w:rFonts w:ascii="Consolas" w:eastAsiaTheme="minorHAnsi" w:hAnsi="Consolas" w:cs="Consolas"/>
          <w:color w:val="6F008A"/>
          <w:sz w:val="19"/>
          <w:szCs w:val="19"/>
          <w:lang w:bidi="ar-SA"/>
        </w:rPr>
        <w:t>SORT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(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1)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typedef</w:t>
      </w:r>
      <w:proofErr w:type="spellEnd"/>
      <w:proofErr w:type="gramEnd"/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truct</w:t>
      </w:r>
      <w:proofErr w:type="spellEnd"/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um</w:t>
      </w:r>
      <w:proofErr w:type="spellEnd"/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xp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proofErr w:type="gramEnd"/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ame[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32],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rname[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32],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tion[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32],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ivision[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32]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double</w:t>
      </w:r>
      <w:proofErr w:type="gramEnd"/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alary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ечать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формации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clerkOne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ечать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формации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о</w:t>
      </w:r>
      <w:proofErr w:type="gramEnd"/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сех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*/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clerk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вод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формации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_</w:t>
      </w:r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rk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ртировка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лю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ort_array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ort_order_flag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*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   Поиск Клерка с максимальным окладом.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   Вернуть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декс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этого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Клерка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.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*/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tatic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arch_eleme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], 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size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division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RU" w:bidi="ar-SA"/>
        </w:rPr>
        <w:t>clerk_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Output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251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l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;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n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0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селектор - выбор пункта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мас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-сам массив, его над задавать как 0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l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!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= 0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цикл меню , выходит из него как ток будет 0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lastRenderedPageBreak/>
        <w:t xml:space="preserve">     {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cl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n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Выбери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необходимый пункт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1 - Ввод клерков с клавиатуры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n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2 - Вывод клерков на экран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3 - Сортировка по полю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4 - Поиск клерка с максимальным окладом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\n0 -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ыход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\n\n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d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l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считали селектор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swi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l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вызов функции в зависимости от селектора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{ 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1: {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n Введите размер массива --&gt;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d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&amp;n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_cler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n);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};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вод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 {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clerk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mas, n); </w:t>
      </w:r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 }; 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ase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3: {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flag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флаг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ортировки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, 0 -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о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убыванию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, 1 -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о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озрастанию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--&gt;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d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&amp;flag)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ort_array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mas, n, flag); </w:t>
      </w:r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 }; 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ложительные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квадрат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4: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char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iv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32]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подразделение в котором будет выполнен поиск --&gt;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s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divi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_ock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arch_eleme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mas, n,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ivis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o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!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= -1) {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Клерк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с максимальным окладом(номер) --&gt; %d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oc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</w:t>
      </w:r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rkOne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mas[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_ock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Н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правильно введена должность/нет подходящего клерка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a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ge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произведение на интервале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default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: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}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}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e(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s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return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0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ечать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формации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clerkOne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Клерк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\r\n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орядковый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номер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%02d.\r\n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um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Фамилия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  &lt;%s&gt;.\r\n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surname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Имя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      &lt;%s&gt;.\r\n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name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Должность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&lt;%s&gt;.\r\n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position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таж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     %d.\r\n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xp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одразделение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&lt;%s&gt;.\r\n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division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Оклад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:            %.3f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руб</w:t>
      </w:r>
      <w:proofErr w:type="spell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.\r\n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salary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}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ечать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формации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о</w:t>
      </w:r>
      <w:proofErr w:type="gramEnd"/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сех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clerk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{ 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цикл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</w:t>
      </w:r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rkOne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e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}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a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звук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окончания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ge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ждем ввод чего либо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*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вод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формации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_</w:t>
      </w:r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rk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 e = (</w:t>
      </w: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</w:t>
      </w:r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lloc</w:t>
      </w:r>
      <w:proofErr w:type="spellEnd"/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izeo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*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деление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амяти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{ 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цикл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вода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Добавление информации о Клерк:\r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Фамилию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s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e[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.surname); 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Имя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   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s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e[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.name);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Должность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s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e[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.position);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 *  Введите Стаж(лет):    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d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&amp;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i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x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одразделение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s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e[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.division); 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 * 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Оклад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:         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7674B1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lf"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e[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.salary)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[i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i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личный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динтификатор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= номеру при создании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e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озвращаем указатель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* Сортировка по полю */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ort_array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ort_order_flag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5C66DF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{0};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1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 0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-)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ртировк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методом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узырьк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0; j &lt;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++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(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sort_order_flag</w:t>
      </w:r>
      <w:proofErr w:type="spellEnd"/>
      <w:proofErr w:type="gram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?</w:t>
      </w:r>
      <w:proofErr w:type="gramEnd"/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(((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j]).salary) &gt; ((</w:t>
      </w:r>
      <w:proofErr w:type="spellStart"/>
      <w:proofErr w:type="gram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j+1]).salary)) :  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Если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ртировк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озрастанию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((</w:t>
      </w:r>
      <w:proofErr w:type="spellStart"/>
      <w:proofErr w:type="gram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]).salary) &lt; ((</w:t>
      </w:r>
      <w:proofErr w:type="spellStart"/>
      <w:proofErr w:type="gram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j+1]).salary))     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Если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ртировка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</w:t>
      </w:r>
      <w:r w:rsidRPr="005C66DF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убыванию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j]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ременная переменная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j] 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j+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]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 замена местами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j+1]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Расстановка правильных порядковых номеров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gram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C66DF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proofErr w:type="spellStart"/>
      <w:r w:rsidRPr="005C66DF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len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C66DF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i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i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}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*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    Поиск Клерка с максимальным окладом.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    Вернуть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индекс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этого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Клерка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.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*/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tatic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arch_eleme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7674B1">
        <w:rPr>
          <w:rFonts w:ascii="Consolas" w:eastAsiaTheme="minorHAnsi" w:hAnsi="Consolas" w:cs="Consolas"/>
          <w:color w:val="2B91AF"/>
          <w:sz w:val="19"/>
          <w:szCs w:val="19"/>
          <w:lang w:bidi="ar-SA"/>
        </w:rPr>
        <w:t>clerk_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], 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_size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har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division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salary_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-1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задаем начальный флаг как -1;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i = 0; i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&lt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arr</w:t>
      </w:r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_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i++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 цикле просматриваем весь массив записей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gramStart"/>
      <w:r w:rsidRPr="007674B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cmp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.division, </w:t>
      </w:r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division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&amp;&amp; 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если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овпадает</w:t>
      </w:r>
      <w:r w:rsidRPr="007674B1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должность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salary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!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= -1) ?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роверяем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если флаг не равен -1, то происходит сравнение максимального заработка с текущим заработком </w:t>
      </w:r>
    </w:p>
    <w:p w:rsidR="005C66DF" w:rsidRPr="007674B1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</w:t>
      </w: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proofErr w:type="gram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.salary &gt; </w:t>
      </w:r>
      <w:proofErr w:type="spellStart"/>
      <w:r w:rsidRPr="007674B1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rr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_salary_num</w:t>
      </w:r>
      <w:proofErr w:type="spellEnd"/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.salary) :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7674B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1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иначе выдадим 1, да бы запомнить индекс элемента с максимальным окладом 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)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)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salary_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i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запоминаем индекс с максимальным окладом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x_salary_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озвращаем максимальный оклад </w:t>
      </w:r>
    </w:p>
    <w:p w:rsid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}</w:t>
      </w:r>
    </w:p>
    <w:p w:rsidR="005C66DF" w:rsidRPr="005C66DF" w:rsidRDefault="005C66DF" w:rsidP="005C66D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07505" w:rsidRDefault="005C66DF" w:rsidP="005C66DF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 xml:space="preserve"> </w:t>
      </w:r>
      <w:r w:rsidR="007674B1">
        <w:rPr>
          <w:b/>
          <w:sz w:val="28"/>
          <w:lang w:val="ru-RU"/>
        </w:rPr>
        <w:t>5. Р</w:t>
      </w:r>
      <w:r w:rsidR="00507505">
        <w:rPr>
          <w:b/>
          <w:sz w:val="28"/>
          <w:lang w:val="ru-RU"/>
        </w:rPr>
        <w:t xml:space="preserve">езультаты </w:t>
      </w:r>
      <w:proofErr w:type="gramStart"/>
      <w:r w:rsidR="00507505">
        <w:rPr>
          <w:b/>
          <w:sz w:val="28"/>
          <w:lang w:val="ru-RU"/>
        </w:rPr>
        <w:t xml:space="preserve">тестирования </w:t>
      </w:r>
      <w:r w:rsidR="00592293">
        <w:rPr>
          <w:b/>
          <w:sz w:val="28"/>
          <w:lang w:val="ru-RU"/>
        </w:rPr>
        <w:t xml:space="preserve"> и</w:t>
      </w:r>
      <w:proofErr w:type="gramEnd"/>
      <w:r w:rsidR="00592293">
        <w:rPr>
          <w:b/>
          <w:sz w:val="28"/>
          <w:lang w:val="ru-RU"/>
        </w:rPr>
        <w:t xml:space="preserve"> отладки </w:t>
      </w:r>
      <w:r w:rsidR="00507505">
        <w:rPr>
          <w:b/>
          <w:sz w:val="28"/>
          <w:lang w:val="ru-RU"/>
        </w:rPr>
        <w:t>программы</w:t>
      </w:r>
    </w:p>
    <w:p w:rsidR="00507505" w:rsidRDefault="00CC545E" w:rsidP="00507505">
      <w:pPr>
        <w:rPr>
          <w:sz w:val="28"/>
          <w:lang w:val="ru-RU"/>
        </w:rPr>
      </w:pPr>
      <w:r>
        <w:rPr>
          <w:sz w:val="28"/>
          <w:lang w:val="ru-RU"/>
        </w:rPr>
        <w:tab/>
      </w:r>
    </w:p>
    <w:p w:rsidR="00CC545E" w:rsidRDefault="00CC545E" w:rsidP="00507505">
      <w:pPr>
        <w:rPr>
          <w:sz w:val="28"/>
          <w:lang w:val="ru-RU"/>
        </w:rPr>
      </w:pPr>
      <w:r>
        <w:rPr>
          <w:sz w:val="28"/>
          <w:lang w:val="ru-RU"/>
        </w:rPr>
        <w:tab/>
        <w:t xml:space="preserve">Для тестирования программы был создан </w:t>
      </w:r>
      <w:proofErr w:type="gramStart"/>
      <w:r>
        <w:rPr>
          <w:sz w:val="28"/>
          <w:lang w:val="ru-RU"/>
        </w:rPr>
        <w:t>файлик</w:t>
      </w:r>
      <w:proofErr w:type="gramEnd"/>
      <w:r>
        <w:rPr>
          <w:sz w:val="28"/>
          <w:lang w:val="ru-RU"/>
        </w:rPr>
        <w:t xml:space="preserve"> в котором хранятся 7 тестовых записей для проверки работоспособности программы.</w:t>
      </w:r>
    </w:p>
    <w:p w:rsidR="00CC545E" w:rsidRDefault="00CC545E" w:rsidP="00507505">
      <w:pPr>
        <w:rPr>
          <w:sz w:val="28"/>
          <w:lang w:val="ru-RU"/>
        </w:rPr>
      </w:pPr>
    </w:p>
    <w:p w:rsidR="00B366B7" w:rsidRDefault="00181EDE" w:rsidP="00A37FC2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</w:r>
      <w:r w:rsidR="00CC545E">
        <w:rPr>
          <w:sz w:val="28"/>
          <w:lang w:val="ru-RU"/>
        </w:rPr>
        <w:t>При первом запуске программы, в меню у нас будет только один пункт. Это связанно с тем что записей пока что ещё нет.</w:t>
      </w:r>
    </w:p>
    <w:p w:rsidR="00CC545E" w:rsidRDefault="00CC545E" w:rsidP="00CC545E">
      <w:pPr>
        <w:keepNext/>
        <w:jc w:val="center"/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67BB039E" wp14:editId="28034733">
            <wp:extent cx="3257550" cy="1143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45E" w:rsidRPr="00CC545E" w:rsidRDefault="00CC545E" w:rsidP="00CC545E">
      <w:pPr>
        <w:pStyle w:val="a3"/>
        <w:rPr>
          <w:sz w:val="28"/>
          <w:lang w:val="ru-RU"/>
        </w:rPr>
      </w:pPr>
      <w:r w:rsidRPr="00CC545E">
        <w:rPr>
          <w:lang w:val="ru-RU"/>
        </w:rPr>
        <w:t xml:space="preserve">Рисунок </w:t>
      </w:r>
      <w:r>
        <w:rPr>
          <w:lang w:val="ru-RU"/>
        </w:rPr>
        <w:t>5 – Меню при первом запуске программы</w:t>
      </w:r>
    </w:p>
    <w:p w:rsidR="00CC545E" w:rsidRDefault="00CC545E" w:rsidP="00CC545E">
      <w:pPr>
        <w:jc w:val="center"/>
        <w:rPr>
          <w:sz w:val="28"/>
          <w:lang w:val="ru-RU"/>
        </w:rPr>
      </w:pPr>
    </w:p>
    <w:p w:rsidR="00CC545E" w:rsidRDefault="00CC545E" w:rsidP="00CC545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При выборе первого </w:t>
      </w:r>
      <w:proofErr w:type="gramStart"/>
      <w:r>
        <w:rPr>
          <w:sz w:val="28"/>
          <w:lang w:val="ru-RU"/>
        </w:rPr>
        <w:t>пункта ,</w:t>
      </w:r>
      <w:proofErr w:type="gramEnd"/>
      <w:r>
        <w:rPr>
          <w:sz w:val="28"/>
          <w:lang w:val="ru-RU"/>
        </w:rPr>
        <w:t xml:space="preserve"> программа спросит количество записей и предложит ввести каждую запись по полям.</w:t>
      </w:r>
    </w:p>
    <w:p w:rsidR="00CC545E" w:rsidRDefault="00CC545E" w:rsidP="00CC545E">
      <w:pPr>
        <w:keepNext/>
        <w:jc w:val="center"/>
      </w:pPr>
      <w:r>
        <w:rPr>
          <w:noProof/>
          <w:lang w:val="ru-RU" w:eastAsia="ru-RU" w:bidi="ar-SA"/>
        </w:rPr>
        <w:drawing>
          <wp:inline distT="0" distB="0" distL="0" distR="0" wp14:anchorId="773B9E65" wp14:editId="061E1882">
            <wp:extent cx="3695700" cy="16859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45E" w:rsidRPr="00CC545E" w:rsidRDefault="00CC545E" w:rsidP="00CC545E">
      <w:pPr>
        <w:pStyle w:val="a3"/>
        <w:rPr>
          <w:sz w:val="28"/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rPr>
          <w:lang w:val="ru-RU"/>
        </w:rPr>
        <w:t xml:space="preserve">6 – Пример ввода записей </w:t>
      </w:r>
    </w:p>
    <w:p w:rsidR="00CC545E" w:rsidRDefault="00CC545E" w:rsidP="00CC545E">
      <w:pPr>
        <w:jc w:val="center"/>
        <w:rPr>
          <w:sz w:val="28"/>
          <w:lang w:val="ru-RU"/>
        </w:rPr>
      </w:pPr>
    </w:p>
    <w:p w:rsidR="00CC545E" w:rsidRDefault="00CC545E" w:rsidP="00CC545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После того как мы введем все записи, откроется меню, но вид у него будет уже другой. </w:t>
      </w:r>
    </w:p>
    <w:p w:rsidR="00CC545E" w:rsidRDefault="00CC545E" w:rsidP="00CC545E">
      <w:pPr>
        <w:keepNext/>
        <w:jc w:val="center"/>
      </w:pPr>
      <w:r>
        <w:rPr>
          <w:noProof/>
          <w:lang w:val="ru-RU" w:eastAsia="ru-RU" w:bidi="ar-SA"/>
        </w:rPr>
        <w:drawing>
          <wp:inline distT="0" distB="0" distL="0" distR="0" wp14:anchorId="69E53B16" wp14:editId="267E4E48">
            <wp:extent cx="3762375" cy="19145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45E" w:rsidRPr="00CC545E" w:rsidRDefault="00CC545E" w:rsidP="00CC545E">
      <w:pPr>
        <w:pStyle w:val="a3"/>
        <w:rPr>
          <w:sz w:val="28"/>
          <w:lang w:val="ru-RU"/>
        </w:rPr>
      </w:pPr>
      <w:r w:rsidRPr="00CC545E">
        <w:rPr>
          <w:lang w:val="ru-RU"/>
        </w:rPr>
        <w:t xml:space="preserve">Рисунок </w:t>
      </w:r>
      <w:r>
        <w:rPr>
          <w:lang w:val="ru-RU"/>
        </w:rPr>
        <w:t>7 – Меню после ввода всех данных</w:t>
      </w:r>
    </w:p>
    <w:p w:rsidR="00CC545E" w:rsidRDefault="00CC545E" w:rsidP="00CC545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>Второй пункт выведет записи на экран.</w:t>
      </w:r>
    </w:p>
    <w:p w:rsidR="00CC545E" w:rsidRDefault="00CC545E" w:rsidP="00CC545E">
      <w:pPr>
        <w:keepNext/>
        <w:jc w:val="center"/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54AB4C9A" wp14:editId="7683B6BE">
            <wp:extent cx="3495675" cy="49149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45E" w:rsidRPr="00CC545E" w:rsidRDefault="00CC545E" w:rsidP="00CC545E">
      <w:pPr>
        <w:pStyle w:val="a3"/>
        <w:rPr>
          <w:sz w:val="28"/>
          <w:lang w:val="ru-RU"/>
        </w:rPr>
      </w:pPr>
      <w:r w:rsidRPr="00CC545E">
        <w:rPr>
          <w:lang w:val="ru-RU"/>
        </w:rPr>
        <w:t xml:space="preserve">Рисунок </w:t>
      </w:r>
      <w:r>
        <w:rPr>
          <w:lang w:val="ru-RU"/>
        </w:rPr>
        <w:t>8 – Пример вывода записей на экран</w:t>
      </w:r>
    </w:p>
    <w:p w:rsidR="00CC545E" w:rsidRDefault="00CC545E" w:rsidP="00CC545E">
      <w:pPr>
        <w:jc w:val="center"/>
        <w:rPr>
          <w:sz w:val="28"/>
          <w:lang w:val="ru-RU"/>
        </w:rPr>
      </w:pPr>
    </w:p>
    <w:p w:rsidR="00CC545E" w:rsidRDefault="00CC545E" w:rsidP="00CC545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>Третий пункт позволяет отсортировать записи в массиве по окладу, причем выбрав метод сортировки (по возрастанию или по убыванию).</w:t>
      </w:r>
    </w:p>
    <w:p w:rsidR="00CC545E" w:rsidRDefault="00CC545E" w:rsidP="00CC545E">
      <w:pPr>
        <w:keepNext/>
        <w:jc w:val="both"/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407D9897" wp14:editId="7C1022D7">
            <wp:extent cx="3067901" cy="5458691"/>
            <wp:effectExtent l="0" t="0" r="0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77081" cy="5475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 w:bidi="ar-SA"/>
        </w:rPr>
        <w:drawing>
          <wp:inline distT="0" distB="0" distL="0" distR="0" wp14:anchorId="12F814A4" wp14:editId="078E5A24">
            <wp:extent cx="2922644" cy="5482070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25694" cy="5487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45E" w:rsidRPr="00CC545E" w:rsidRDefault="00CC545E" w:rsidP="00CC545E">
      <w:pPr>
        <w:pStyle w:val="a3"/>
        <w:rPr>
          <w:sz w:val="28"/>
          <w:lang w:val="ru-RU"/>
        </w:rPr>
      </w:pPr>
      <w:r w:rsidRPr="00CC545E">
        <w:rPr>
          <w:lang w:val="ru-RU"/>
        </w:rPr>
        <w:t xml:space="preserve">Рисунок </w:t>
      </w:r>
      <w:r>
        <w:rPr>
          <w:lang w:val="ru-RU"/>
        </w:rPr>
        <w:t xml:space="preserve">9 – пример сортировки по возрастанию(слева) и по убыванию </w:t>
      </w:r>
      <w:proofErr w:type="gramStart"/>
      <w:r>
        <w:rPr>
          <w:lang w:val="ru-RU"/>
        </w:rPr>
        <w:t>( справа</w:t>
      </w:r>
      <w:proofErr w:type="gramEnd"/>
      <w:r>
        <w:rPr>
          <w:lang w:val="ru-RU"/>
        </w:rPr>
        <w:t>)</w:t>
      </w:r>
    </w:p>
    <w:p w:rsidR="00CC545E" w:rsidRDefault="00CC545E" w:rsidP="00CC545E">
      <w:pPr>
        <w:jc w:val="both"/>
        <w:rPr>
          <w:sz w:val="28"/>
          <w:lang w:val="ru-RU"/>
        </w:rPr>
      </w:pPr>
    </w:p>
    <w:p w:rsidR="00CC545E" w:rsidRDefault="00CC545E" w:rsidP="00CC545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>Можно выполнить поиск по определенному полю, при этом необходимо указать подразделение, в котором будет выполнен поиск клерка с максимальным окладом.</w:t>
      </w:r>
    </w:p>
    <w:p w:rsidR="00CC545E" w:rsidRDefault="00CC545E" w:rsidP="00CC545E">
      <w:pPr>
        <w:keepNext/>
        <w:jc w:val="both"/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61033464" wp14:editId="1C20EE4D">
            <wp:extent cx="6134100" cy="26003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341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 w:bidi="ar-SA"/>
        </w:rPr>
        <w:drawing>
          <wp:inline distT="0" distB="0" distL="0" distR="0" wp14:anchorId="1564097F" wp14:editId="5DE9F242">
            <wp:extent cx="6111600" cy="2784764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34174" cy="279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45E" w:rsidRPr="00CC545E" w:rsidRDefault="00CC545E" w:rsidP="00CC545E">
      <w:pPr>
        <w:pStyle w:val="a3"/>
        <w:rPr>
          <w:sz w:val="28"/>
          <w:lang w:val="ru-RU"/>
        </w:rPr>
      </w:pPr>
      <w:r w:rsidRPr="00CC545E">
        <w:rPr>
          <w:lang w:val="ru-RU"/>
        </w:rPr>
        <w:t xml:space="preserve">Рисунок </w:t>
      </w:r>
      <w:r>
        <w:rPr>
          <w:lang w:val="ru-RU"/>
        </w:rPr>
        <w:t>10 – Примеры поиска клерка с максимальным окладом в разных подразделениях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2F7103" w:rsidRDefault="00613CF0" w:rsidP="00613CF0">
      <w:pPr>
        <w:ind w:firstLine="708"/>
        <w:jc w:val="both"/>
        <w:rPr>
          <w:b/>
          <w:sz w:val="32"/>
          <w:lang w:val="ru-RU"/>
        </w:rPr>
      </w:pPr>
      <w:r>
        <w:rPr>
          <w:sz w:val="28"/>
          <w:lang w:val="ru-RU"/>
        </w:rPr>
        <w:t xml:space="preserve">В ходе выполнения данной лабораторной работы были </w:t>
      </w:r>
      <w:proofErr w:type="gramStart"/>
      <w:r>
        <w:rPr>
          <w:sz w:val="28"/>
          <w:lang w:val="ru-RU"/>
        </w:rPr>
        <w:t xml:space="preserve">изучены </w:t>
      </w:r>
      <w:r w:rsidRPr="00CA7762">
        <w:rPr>
          <w:sz w:val="28"/>
          <w:lang w:val="ru-RU"/>
        </w:rPr>
        <w:t xml:space="preserve"> особенност</w:t>
      </w:r>
      <w:r>
        <w:rPr>
          <w:sz w:val="28"/>
          <w:lang w:val="ru-RU"/>
        </w:rPr>
        <w:t>и</w:t>
      </w:r>
      <w:proofErr w:type="gramEnd"/>
      <w:r w:rsidRPr="00CA7762">
        <w:rPr>
          <w:sz w:val="28"/>
          <w:lang w:val="ru-RU"/>
        </w:rPr>
        <w:t xml:space="preserve"> представления и </w:t>
      </w:r>
      <w:r>
        <w:rPr>
          <w:sz w:val="28"/>
          <w:lang w:val="ru-RU"/>
        </w:rPr>
        <w:t xml:space="preserve">обработки </w:t>
      </w:r>
      <w:r w:rsidR="005211A1">
        <w:rPr>
          <w:sz w:val="28"/>
          <w:lang w:val="ru-RU"/>
        </w:rPr>
        <w:t>структур и массивов структур</w:t>
      </w:r>
      <w:r>
        <w:rPr>
          <w:sz w:val="28"/>
          <w:lang w:val="ru-RU"/>
        </w:rPr>
        <w:t xml:space="preserve"> в </w:t>
      </w:r>
      <w:r w:rsidRPr="00CA7762">
        <w:rPr>
          <w:sz w:val="28"/>
          <w:lang w:val="ru-RU"/>
        </w:rPr>
        <w:t>языках С</w:t>
      </w:r>
      <w:r w:rsidR="005211A1">
        <w:rPr>
          <w:sz w:val="28"/>
          <w:lang w:val="ru-RU"/>
        </w:rPr>
        <w:t>/С++ с учетом связи указателей</w:t>
      </w:r>
      <w:r w:rsidRPr="00CA7762">
        <w:rPr>
          <w:sz w:val="28"/>
          <w:lang w:val="ru-RU"/>
        </w:rPr>
        <w:t xml:space="preserve">. </w:t>
      </w:r>
      <w:r>
        <w:rPr>
          <w:sz w:val="28"/>
          <w:lang w:val="ru-RU"/>
        </w:rPr>
        <w:t>Получены</w:t>
      </w:r>
      <w:r w:rsidRPr="00CA7762">
        <w:rPr>
          <w:sz w:val="28"/>
          <w:lang w:val="ru-RU"/>
        </w:rPr>
        <w:t xml:space="preserve"> практически</w:t>
      </w:r>
      <w:r>
        <w:rPr>
          <w:sz w:val="28"/>
          <w:lang w:val="ru-RU"/>
        </w:rPr>
        <w:t>е</w:t>
      </w:r>
      <w:r w:rsidRPr="00CA7762">
        <w:rPr>
          <w:sz w:val="28"/>
          <w:lang w:val="ru-RU"/>
        </w:rPr>
        <w:t xml:space="preserve"> навык</w:t>
      </w:r>
      <w:r>
        <w:rPr>
          <w:sz w:val="28"/>
          <w:lang w:val="ru-RU"/>
        </w:rPr>
        <w:t>и</w:t>
      </w:r>
      <w:r w:rsidRPr="00CA7762">
        <w:rPr>
          <w:sz w:val="28"/>
          <w:lang w:val="ru-RU"/>
        </w:rPr>
        <w:t xml:space="preserve"> реализации алгоритмов обработки </w:t>
      </w:r>
      <w:r w:rsidR="005211A1">
        <w:rPr>
          <w:sz w:val="28"/>
          <w:lang w:val="ru-RU"/>
        </w:rPr>
        <w:t>динамических массивов структур</w:t>
      </w:r>
      <w:r w:rsidRPr="00CA7762">
        <w:rPr>
          <w:sz w:val="28"/>
          <w:lang w:val="ru-RU"/>
        </w:rPr>
        <w:t xml:space="preserve"> средствами языков С/С++. </w:t>
      </w:r>
      <w:bookmarkStart w:id="0" w:name="_GoBack"/>
      <w:bookmarkEnd w:id="0"/>
    </w:p>
    <w:sectPr w:rsidR="00B366B7" w:rsidRPr="002F7103" w:rsidSect="009A0541">
      <w:type w:val="continuous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12CC3"/>
    <w:rsid w:val="00015B57"/>
    <w:rsid w:val="00023361"/>
    <w:rsid w:val="000C3187"/>
    <w:rsid w:val="00146D8B"/>
    <w:rsid w:val="00181EDE"/>
    <w:rsid w:val="001A1A87"/>
    <w:rsid w:val="001D1B3D"/>
    <w:rsid w:val="001E44A5"/>
    <w:rsid w:val="001F6BC2"/>
    <w:rsid w:val="00202D08"/>
    <w:rsid w:val="002240DA"/>
    <w:rsid w:val="002727FF"/>
    <w:rsid w:val="002C3E25"/>
    <w:rsid w:val="002F16D2"/>
    <w:rsid w:val="002F7103"/>
    <w:rsid w:val="00300AEE"/>
    <w:rsid w:val="00305E0C"/>
    <w:rsid w:val="00310E10"/>
    <w:rsid w:val="00324562"/>
    <w:rsid w:val="003A4692"/>
    <w:rsid w:val="003C14B7"/>
    <w:rsid w:val="003C14CD"/>
    <w:rsid w:val="003D6492"/>
    <w:rsid w:val="003F070D"/>
    <w:rsid w:val="00422305"/>
    <w:rsid w:val="00431CC0"/>
    <w:rsid w:val="00437C20"/>
    <w:rsid w:val="004C2E4C"/>
    <w:rsid w:val="00507505"/>
    <w:rsid w:val="005211A1"/>
    <w:rsid w:val="00564A14"/>
    <w:rsid w:val="00592293"/>
    <w:rsid w:val="005C2E03"/>
    <w:rsid w:val="005C3F62"/>
    <w:rsid w:val="005C66DF"/>
    <w:rsid w:val="005E4373"/>
    <w:rsid w:val="005E51D2"/>
    <w:rsid w:val="00613CF0"/>
    <w:rsid w:val="00677CAF"/>
    <w:rsid w:val="00696371"/>
    <w:rsid w:val="00723D16"/>
    <w:rsid w:val="007674B1"/>
    <w:rsid w:val="00767EFD"/>
    <w:rsid w:val="007E60BA"/>
    <w:rsid w:val="008056C7"/>
    <w:rsid w:val="00806F61"/>
    <w:rsid w:val="008871CF"/>
    <w:rsid w:val="008A12BF"/>
    <w:rsid w:val="008B368E"/>
    <w:rsid w:val="00907EE6"/>
    <w:rsid w:val="0092151A"/>
    <w:rsid w:val="0092782F"/>
    <w:rsid w:val="00941415"/>
    <w:rsid w:val="00943E7F"/>
    <w:rsid w:val="00963E91"/>
    <w:rsid w:val="0096610F"/>
    <w:rsid w:val="00997291"/>
    <w:rsid w:val="009A0541"/>
    <w:rsid w:val="009D11E1"/>
    <w:rsid w:val="009D7F73"/>
    <w:rsid w:val="009E2831"/>
    <w:rsid w:val="00A107DC"/>
    <w:rsid w:val="00A11703"/>
    <w:rsid w:val="00A2708F"/>
    <w:rsid w:val="00A37FC2"/>
    <w:rsid w:val="00AD227D"/>
    <w:rsid w:val="00B0386C"/>
    <w:rsid w:val="00B124D8"/>
    <w:rsid w:val="00B366B7"/>
    <w:rsid w:val="00B52634"/>
    <w:rsid w:val="00C33634"/>
    <w:rsid w:val="00C84D07"/>
    <w:rsid w:val="00CA7762"/>
    <w:rsid w:val="00CC545E"/>
    <w:rsid w:val="00CE59FF"/>
    <w:rsid w:val="00D35264"/>
    <w:rsid w:val="00D75CC8"/>
    <w:rsid w:val="00D779F6"/>
    <w:rsid w:val="00DE2F72"/>
    <w:rsid w:val="00E200A1"/>
    <w:rsid w:val="00E3049D"/>
    <w:rsid w:val="00E5067C"/>
    <w:rsid w:val="00E767F2"/>
    <w:rsid w:val="00EA35B6"/>
    <w:rsid w:val="00EA43EB"/>
    <w:rsid w:val="00F549B5"/>
    <w:rsid w:val="00F85E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1AD0F0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75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D35264"/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35264"/>
    <w:rPr>
      <w:rFonts w:ascii="Segoe UI" w:eastAsia="Times New Roman" w:hAnsi="Segoe UI" w:cs="Segoe UI"/>
      <w:sz w:val="18"/>
      <w:szCs w:val="1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4.vsdx"/><Relationship Id="rId18" Type="http://schemas.openxmlformats.org/officeDocument/2006/relationships/image" Target="media/image10.png"/><Relationship Id="rId3" Type="http://schemas.openxmlformats.org/officeDocument/2006/relationships/webSettings" Target="webSettings.xml"/><Relationship Id="rId21" Type="http://schemas.openxmlformats.org/officeDocument/2006/relationships/image" Target="media/image13.png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3.vsdx"/><Relationship Id="rId5" Type="http://schemas.openxmlformats.org/officeDocument/2006/relationships/package" Target="embeddings/_________Microsoft_Visio.vsdx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2</TotalTime>
  <Pages>13</Pages>
  <Words>2183</Words>
  <Characters>12444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82</cp:revision>
  <cp:lastPrinted>2021-12-06T16:01:00Z</cp:lastPrinted>
  <dcterms:created xsi:type="dcterms:W3CDTF">2021-10-28T13:16:00Z</dcterms:created>
  <dcterms:modified xsi:type="dcterms:W3CDTF">2021-12-19T13:59:00Z</dcterms:modified>
</cp:coreProperties>
</file>